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F77C33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530" w:dyaOrig="12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80.5pt" o:ole="">
            <v:imagedata r:id="rId6" o:title=""/>
          </v:shape>
          <o:OLEObject Type="Embed" ProgID="Visio.Drawing.15" ShapeID="_x0000_i1025" DrawAspect="Content" ObjectID="_161770272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2F6C" w:rsidRDefault="002D2F6C" w:rsidP="00534F7F">
      <w:pPr>
        <w:spacing w:after="0" w:line="240" w:lineRule="auto"/>
      </w:pPr>
      <w:r>
        <w:separator/>
      </w:r>
    </w:p>
  </w:endnote>
  <w:endnote w:type="continuationSeparator" w:id="0">
    <w:p w:rsidR="002D2F6C" w:rsidRDefault="002D2F6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110847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110847" w:rsidRDefault="00110847" w:rsidP="001108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110847" w:rsidRDefault="00110847" w:rsidP="001108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110847" w:rsidRDefault="00110847" w:rsidP="001108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110847" w:rsidRDefault="00110847" w:rsidP="001108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110847" w:rsidRDefault="00110847" w:rsidP="001108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110847" w:rsidRDefault="00110847" w:rsidP="001108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1084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1084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2F6C" w:rsidRDefault="002D2F6C" w:rsidP="00534F7F">
      <w:pPr>
        <w:spacing w:after="0" w:line="240" w:lineRule="auto"/>
      </w:pPr>
      <w:r>
        <w:separator/>
      </w:r>
    </w:p>
  </w:footnote>
  <w:footnote w:type="continuationSeparator" w:id="0">
    <w:p w:rsidR="002D2F6C" w:rsidRDefault="002D2F6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35FDE" w:rsidRPr="00335FDE" w:rsidRDefault="00335FDE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35FDE">
            <w:rPr>
              <w:rFonts w:ascii="Cambria" w:hAnsi="Cambria"/>
              <w:b/>
              <w:color w:val="002060"/>
            </w:rPr>
            <w:t xml:space="preserve">ZİMMETE VERME İŞLEMLERİ </w:t>
          </w:r>
        </w:p>
        <w:p w:rsidR="00534F7F" w:rsidRPr="00335FDE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110847">
            <w:rPr>
              <w:rFonts w:ascii="Cambria" w:hAnsi="Cambria"/>
              <w:color w:val="002060"/>
              <w:sz w:val="16"/>
              <w:szCs w:val="16"/>
            </w:rPr>
            <w:t>025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1084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10847"/>
    <w:rsid w:val="001328B1"/>
    <w:rsid w:val="00164950"/>
    <w:rsid w:val="0016547C"/>
    <w:rsid w:val="001842CA"/>
    <w:rsid w:val="001F6791"/>
    <w:rsid w:val="00236E1E"/>
    <w:rsid w:val="002D2F6C"/>
    <w:rsid w:val="003230A8"/>
    <w:rsid w:val="00335FDE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77C33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6D4057A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417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</Pages>
  <Words>21</Words>
  <Characters>12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29</cp:revision>
  <cp:lastPrinted>2019-02-19T13:40:00Z</cp:lastPrinted>
  <dcterms:created xsi:type="dcterms:W3CDTF">2019-02-15T12:25:00Z</dcterms:created>
  <dcterms:modified xsi:type="dcterms:W3CDTF">2019-04-25T10:06:00Z</dcterms:modified>
</cp:coreProperties>
</file>